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6B5C" w:rsidRDefault="00803CFB">
      <w:r>
        <w:object w:dxaOrig="7180" w:dyaOrig="10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501pt" o:ole="">
            <v:imagedata r:id="rId6" o:title=""/>
          </v:shape>
          <o:OLEObject Type="Embed" ProgID="Visio.Drawing.11" ShapeID="_x0000_i1025" DrawAspect="Content" ObjectID="_1544023720" r:id="rId7"/>
        </w:object>
      </w:r>
    </w:p>
    <w:p w:rsidR="00637683" w:rsidRDefault="00637683"/>
    <w:p w:rsidR="00756B5C" w:rsidRDefault="00756B5C"/>
    <w:p w:rsidR="00756B5C" w:rsidRDefault="00756B5C">
      <w:pPr>
        <w:rPr>
          <w:rFonts w:hint="eastAsia"/>
        </w:rPr>
      </w:pPr>
    </w:p>
    <w:p w:rsidR="00803CFB" w:rsidRDefault="00803CFB"/>
    <w:p w:rsidR="00803CFB" w:rsidRDefault="00803CFB"/>
    <w:p w:rsidR="00803CFB" w:rsidRDefault="00803CFB">
      <w:bookmarkStart w:id="0" w:name="_GoBack"/>
      <w:bookmarkEnd w:id="0"/>
    </w:p>
    <w:sectPr w:rsidR="00803C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05CC" w:rsidRDefault="00E205CC" w:rsidP="00803CFB">
      <w:r>
        <w:separator/>
      </w:r>
    </w:p>
  </w:endnote>
  <w:endnote w:type="continuationSeparator" w:id="0">
    <w:p w:rsidR="00E205CC" w:rsidRDefault="00E205CC" w:rsidP="00803C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05CC" w:rsidRDefault="00E205CC" w:rsidP="00803CFB">
      <w:r>
        <w:separator/>
      </w:r>
    </w:p>
  </w:footnote>
  <w:footnote w:type="continuationSeparator" w:id="0">
    <w:p w:rsidR="00E205CC" w:rsidRDefault="00E205CC" w:rsidP="00803C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6C59"/>
    <w:rsid w:val="00636C59"/>
    <w:rsid w:val="00637683"/>
    <w:rsid w:val="00756B5C"/>
    <w:rsid w:val="00803CFB"/>
    <w:rsid w:val="00E20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3E29B5-CE71-44FF-AE96-C125991661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03C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03C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03C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03C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3</cp:revision>
  <dcterms:created xsi:type="dcterms:W3CDTF">2016-12-23T10:40:00Z</dcterms:created>
  <dcterms:modified xsi:type="dcterms:W3CDTF">2016-12-23T10:41:00Z</dcterms:modified>
</cp:coreProperties>
</file>